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E24E4" w:rsidRPr="00DE24E4" w:rsidRDefault="00DE24E4" w:rsidP="00DE24E4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E24E4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DE24E4">
        <w:rPr>
          <w:rFonts w:ascii="標楷體" w:eastAsia="標楷體" w:hAnsi="標楷體" w:cs="Times New Roman"/>
          <w:sz w:val="36"/>
          <w:szCs w:val="36"/>
        </w:rPr>
        <w:t>/</w:t>
      </w:r>
      <w:r w:rsidRPr="00DE24E4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8"/>
        <w:gridCol w:w="4528"/>
        <w:gridCol w:w="1271"/>
        <w:gridCol w:w="1115"/>
        <w:gridCol w:w="1296"/>
      </w:tblGrid>
      <w:tr w:rsidR="00DE24E4" w:rsidRPr="00DE24E4" w:rsidTr="001F4FF0">
        <w:trPr>
          <w:jc w:val="center"/>
        </w:trPr>
        <w:tc>
          <w:tcPr>
            <w:tcW w:w="73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24E4" w:rsidRPr="00DE24E4" w:rsidRDefault="00DE24E4" w:rsidP="00DE24E4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E24E4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tc>
          <w:tcPr>
            <w:tcW w:w="236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24E4" w:rsidRPr="00DE24E4" w:rsidRDefault="009C089D" w:rsidP="00DE24E4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hyperlink w:anchor="研究發展處" w:history="1">
              <w:bookmarkStart w:id="0" w:name="_Toc127542062"/>
              <w:bookmarkStart w:id="1" w:name="_Toc99130184"/>
              <w:bookmarkStart w:id="2" w:name="_Toc92798173"/>
              <w:r w:rsidR="00DE24E4" w:rsidRPr="00DE24E4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1210-008</w:t>
              </w:r>
              <w:bookmarkStart w:id="3" w:name="辦理樂齡大學開班規劃"/>
              <w:r w:rsidR="00DE24E4" w:rsidRPr="00DE24E4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辦理樂齡大學開班</w:t>
              </w:r>
              <w:bookmarkEnd w:id="3"/>
              <w:r w:rsidR="00DE24E4" w:rsidRPr="00DE24E4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作業</w:t>
              </w:r>
              <w:bookmarkEnd w:id="0"/>
              <w:bookmarkEnd w:id="1"/>
              <w:bookmarkEnd w:id="2"/>
            </w:hyperlink>
          </w:p>
        </w:tc>
        <w:tc>
          <w:tcPr>
            <w:tcW w:w="6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24E4" w:rsidRPr="00DE24E4" w:rsidRDefault="00DE24E4" w:rsidP="00DE24E4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E24E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E24E4" w:rsidRPr="00DE24E4" w:rsidRDefault="00DE24E4" w:rsidP="00DE24E4">
            <w:pPr>
              <w:spacing w:line="400" w:lineRule="exac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E24E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發展處</w:t>
            </w:r>
          </w:p>
        </w:tc>
      </w:tr>
      <w:tr w:rsidR="00DE24E4" w:rsidRPr="00DE24E4" w:rsidTr="001F4FF0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24E4" w:rsidRPr="00DE24E4" w:rsidRDefault="00DE24E4" w:rsidP="00DE24E4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E24E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24E4" w:rsidRPr="00DE24E4" w:rsidRDefault="00DE24E4" w:rsidP="00DE24E4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E24E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E24E4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E24E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24E4" w:rsidRPr="00DE24E4" w:rsidRDefault="00DE24E4" w:rsidP="00DE24E4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E24E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E24E4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E24E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24E4" w:rsidRPr="00DE24E4" w:rsidRDefault="00DE24E4" w:rsidP="00DE24E4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E24E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E24E4" w:rsidRPr="00DE24E4" w:rsidRDefault="00DE24E4" w:rsidP="00DE24E4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E24E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DE24E4" w:rsidRPr="00DE24E4" w:rsidTr="001F4FF0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24E4" w:rsidRPr="00DE24E4" w:rsidRDefault="00DE24E4" w:rsidP="00DE24E4">
            <w:pPr>
              <w:jc w:val="center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1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24E4" w:rsidRPr="00DE24E4" w:rsidRDefault="00DE24E4" w:rsidP="00DE24E4">
            <w:pPr>
              <w:rPr>
                <w:rFonts w:ascii="標楷體" w:eastAsia="標楷體" w:hAnsi="標楷體" w:cs="Times New Roman"/>
              </w:rPr>
            </w:pPr>
          </w:p>
          <w:p w:rsidR="00DE24E4" w:rsidRPr="00DE24E4" w:rsidRDefault="00DE24E4" w:rsidP="00DE24E4">
            <w:pPr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新訂</w:t>
            </w:r>
          </w:p>
          <w:p w:rsidR="00DE24E4" w:rsidRPr="00DE24E4" w:rsidRDefault="00DE24E4" w:rsidP="00DE24E4">
            <w:pPr>
              <w:rPr>
                <w:rFonts w:ascii="標楷體" w:eastAsia="標楷體" w:hAnsi="標楷體" w:cs="Times New Roman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24E4" w:rsidRPr="00DE24E4" w:rsidRDefault="00DE24E4" w:rsidP="00DE24E4">
            <w:pPr>
              <w:jc w:val="center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104.4月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24E4" w:rsidRPr="00DE24E4" w:rsidRDefault="00DE24E4" w:rsidP="00DE24E4">
            <w:pPr>
              <w:jc w:val="center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游子瑩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E24E4" w:rsidRPr="00DE24E4" w:rsidRDefault="00DE24E4" w:rsidP="00DE24E4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E24E4" w:rsidRPr="00DE24E4" w:rsidTr="001F4FF0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24E4" w:rsidRPr="00DE24E4" w:rsidRDefault="00DE24E4" w:rsidP="00DE24E4">
            <w:pPr>
              <w:jc w:val="center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24E4" w:rsidRPr="00DE24E4" w:rsidRDefault="00DE24E4" w:rsidP="00DE24E4">
            <w:pPr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 xml:space="preserve">1.修正原因：隸屬單位變更為研究發展處。 </w:t>
            </w:r>
          </w:p>
          <w:p w:rsidR="00DE24E4" w:rsidRPr="00DE24E4" w:rsidRDefault="00DE24E4" w:rsidP="00DE24E4">
            <w:pPr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DE24E4" w:rsidRPr="00DE24E4" w:rsidRDefault="00DE24E4" w:rsidP="00DE24E4">
            <w:pPr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DE24E4">
              <w:rPr>
                <w:rFonts w:ascii="標楷體" w:eastAsia="標楷體" w:hAnsi="標楷體" w:cs="Times New Roman" w:hint="eastAsia"/>
              </w:rPr>
              <w:t>流程圖單位名稱變更及資格不符拒絕入學原右邊改左邊。</w:t>
            </w:r>
          </w:p>
          <w:p w:rsidR="00DE24E4" w:rsidRPr="00DE24E4" w:rsidRDefault="00DE24E4" w:rsidP="00DE24E4">
            <w:pPr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  <w:szCs w:val="24"/>
              </w:rPr>
              <w:t>（2）作業程序2.6.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24E4" w:rsidRPr="00DE24E4" w:rsidRDefault="00DE24E4" w:rsidP="00DE24E4">
            <w:pPr>
              <w:jc w:val="center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105.10月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24E4" w:rsidRPr="00DE24E4" w:rsidRDefault="00DE24E4" w:rsidP="00DE24E4">
            <w:pPr>
              <w:jc w:val="center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王素玉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E24E4" w:rsidRPr="00DE24E4" w:rsidRDefault="00DE24E4" w:rsidP="00DE24E4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E24E4" w:rsidRPr="00DE24E4" w:rsidTr="001F4FF0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24E4" w:rsidRPr="00DE24E4" w:rsidRDefault="00DE24E4" w:rsidP="00DE24E4">
            <w:pPr>
              <w:jc w:val="center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24E4" w:rsidRPr="00DE24E4" w:rsidRDefault="00DE24E4" w:rsidP="00DE24E4">
            <w:pPr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1. 修正原因：隸屬單位變更為研究發展</w:t>
            </w:r>
            <w:r w:rsidRPr="00DE24E4">
              <w:rPr>
                <w:rFonts w:ascii="標楷體" w:eastAsia="標楷體" w:hAnsi="標楷體" w:cs="Times New Roman"/>
              </w:rPr>
              <w:br/>
            </w:r>
            <w:r w:rsidRPr="00DE24E4">
              <w:rPr>
                <w:rFonts w:ascii="標楷體" w:eastAsia="標楷體" w:hAnsi="標楷體" w:cs="Times New Roman" w:hint="eastAsia"/>
              </w:rPr>
              <w:t xml:space="preserve"> 處推廣教育中心。 </w:t>
            </w:r>
          </w:p>
          <w:p w:rsidR="00DE24E4" w:rsidRPr="00DE24E4" w:rsidRDefault="00DE24E4" w:rsidP="00DE24E4">
            <w:pPr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2. 修正處：</w:t>
            </w:r>
            <w:r w:rsidRPr="00DE24E4">
              <w:rPr>
                <w:rFonts w:ascii="標楷體" w:eastAsia="標楷體" w:hAnsi="標楷體" w:cs="Times New Roman"/>
              </w:rPr>
              <w:br/>
            </w:r>
            <w:r w:rsidRPr="00DE24E4">
              <w:rPr>
                <w:rFonts w:ascii="標楷體" w:eastAsia="標楷體" w:hAnsi="標楷體" w:cs="Times New Roman" w:hint="eastAsia"/>
              </w:rPr>
              <w:t xml:space="preserve"> 作業程序2.3隸屬單位變更為研究發 </w:t>
            </w:r>
            <w:r w:rsidRPr="00DE24E4">
              <w:rPr>
                <w:rFonts w:ascii="標楷體" w:eastAsia="標楷體" w:hAnsi="標楷體" w:cs="Times New Roman"/>
              </w:rPr>
              <w:br/>
            </w:r>
            <w:r w:rsidRPr="00DE24E4">
              <w:rPr>
                <w:rFonts w:ascii="標楷體" w:eastAsia="標楷體" w:hAnsi="標楷體" w:cs="Times New Roman" w:hint="eastAsia"/>
              </w:rPr>
              <w:t xml:space="preserve"> 展處推廣教育中心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24E4" w:rsidRPr="00DE24E4" w:rsidRDefault="00DE24E4" w:rsidP="00DE24E4">
            <w:pPr>
              <w:jc w:val="center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111.9月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24E4" w:rsidRPr="00DE24E4" w:rsidRDefault="00DE24E4" w:rsidP="00DE24E4">
            <w:pPr>
              <w:jc w:val="center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王素玉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E24E4" w:rsidRPr="00DE24E4" w:rsidRDefault="00DE24E4" w:rsidP="00DE24E4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E24E4" w:rsidRPr="00DE24E4" w:rsidTr="001F4FF0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24E4" w:rsidRPr="00DE24E4" w:rsidRDefault="00DE24E4" w:rsidP="00DE24E4">
            <w:pPr>
              <w:jc w:val="center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24E4" w:rsidRPr="00DE24E4" w:rsidRDefault="00DE24E4" w:rsidP="00DE24E4">
            <w:pPr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1. 修正原因：作業程序與流程圖修正一</w:t>
            </w:r>
            <w:r w:rsidRPr="00DE24E4">
              <w:rPr>
                <w:rFonts w:ascii="標楷體" w:eastAsia="標楷體" w:hAnsi="標楷體" w:cs="Times New Roman"/>
              </w:rPr>
              <w:br/>
            </w:r>
            <w:r w:rsidRPr="00DE24E4">
              <w:rPr>
                <w:rFonts w:ascii="標楷體" w:eastAsia="標楷體" w:hAnsi="標楷體" w:cs="Times New Roman" w:hint="eastAsia"/>
              </w:rPr>
              <w:t xml:space="preserve"> 致。</w:t>
            </w:r>
          </w:p>
          <w:p w:rsidR="00DE24E4" w:rsidRPr="00DE24E4" w:rsidRDefault="00DE24E4" w:rsidP="00DE24E4">
            <w:pPr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2. 修正處：</w:t>
            </w:r>
          </w:p>
          <w:p w:rsidR="00DE24E4" w:rsidRPr="00DE24E4" w:rsidRDefault="00DE24E4" w:rsidP="00DE24E4">
            <w:pPr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（1）流程圖-修正如圖示。</w:t>
            </w:r>
          </w:p>
          <w:p w:rsidR="00DE24E4" w:rsidRPr="00DE24E4" w:rsidRDefault="00DE24E4" w:rsidP="00DE24E4">
            <w:pPr>
              <w:ind w:left="240" w:hangingChars="100" w:hanging="240"/>
              <w:rPr>
                <w:rFonts w:ascii="標楷體" w:eastAsia="標楷體" w:hAnsi="標楷體" w:cs="Times New Roman"/>
                <w:spacing w:val="-20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（2）</w:t>
            </w:r>
            <w:r w:rsidRPr="00DE24E4">
              <w:rPr>
                <w:rFonts w:ascii="標楷體" w:eastAsia="標楷體" w:hAnsi="標楷體" w:cs="Times New Roman" w:hint="eastAsia"/>
                <w:spacing w:val="-20"/>
              </w:rPr>
              <w:t>為符合流程圖調整作業程序修正如下:</w:t>
            </w:r>
          </w:p>
          <w:p w:rsidR="00DE24E4" w:rsidRPr="00DE24E4" w:rsidRDefault="00DE24E4" w:rsidP="00DE24E4">
            <w:pPr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 xml:space="preserve"> </w:t>
            </w:r>
            <w:r w:rsidRPr="00DE24E4">
              <w:rPr>
                <w:rFonts w:ascii="Segoe UI Symbol" w:eastAsia="Segoe UI Symbol" w:hAnsi="Segoe UI Symbol" w:cs="Segoe UI Symbol"/>
              </w:rPr>
              <w:t>★</w:t>
            </w:r>
            <w:r w:rsidRPr="00DE24E4">
              <w:rPr>
                <w:rFonts w:ascii="標楷體" w:eastAsia="標楷體" w:hAnsi="標楷體" w:cs="Times New Roman" w:hint="eastAsia"/>
              </w:rPr>
              <w:t>作業程序2.1.修正教育補助計畫文字</w:t>
            </w:r>
            <w:r w:rsidRPr="00DE24E4">
              <w:rPr>
                <w:rFonts w:ascii="標楷體" w:eastAsia="標楷體" w:hAnsi="標楷體" w:cs="Times New Roman"/>
              </w:rPr>
              <w:t xml:space="preserve"> </w:t>
            </w:r>
          </w:p>
          <w:p w:rsidR="00DE24E4" w:rsidRPr="00DE24E4" w:rsidRDefault="00DE24E4" w:rsidP="00DE24E4">
            <w:pPr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/>
              </w:rPr>
              <w:t xml:space="preserve"> </w:t>
            </w:r>
            <w:r w:rsidRPr="00DE24E4">
              <w:rPr>
                <w:rFonts w:ascii="Segoe UI Symbol" w:eastAsia="Segoe UI Symbol" w:hAnsi="Segoe UI Symbol" w:cs="Segoe UI Symbol"/>
              </w:rPr>
              <w:t>★</w:t>
            </w:r>
            <w:r w:rsidRPr="00DE24E4">
              <w:rPr>
                <w:rFonts w:ascii="標楷體" w:eastAsia="標楷體" w:hAnsi="標楷體" w:cs="Times New Roman"/>
              </w:rPr>
              <w:t>作業程序2.2.新增招生宣傳方式</w:t>
            </w:r>
            <w:r w:rsidRPr="00DE24E4">
              <w:rPr>
                <w:rFonts w:ascii="標楷體" w:eastAsia="標楷體" w:hAnsi="標楷體" w:cs="Times New Roman" w:hint="eastAsia"/>
              </w:rPr>
              <w:t xml:space="preserve">    </w:t>
            </w:r>
          </w:p>
          <w:p w:rsidR="00DE24E4" w:rsidRPr="00DE24E4" w:rsidRDefault="00DE24E4" w:rsidP="00DE24E4">
            <w:pPr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/>
              </w:rPr>
              <w:t xml:space="preserve"> </w:t>
            </w:r>
            <w:r w:rsidRPr="00DE24E4">
              <w:rPr>
                <w:rFonts w:ascii="Segoe UI Symbol" w:eastAsia="Segoe UI Symbol" w:hAnsi="Segoe UI Symbol" w:cs="Segoe UI Symbol"/>
              </w:rPr>
              <w:t>★</w:t>
            </w:r>
            <w:r w:rsidRPr="00DE24E4">
              <w:rPr>
                <w:rFonts w:ascii="標楷體" w:eastAsia="標楷體" w:hAnsi="標楷體" w:cs="Times New Roman" w:hint="eastAsia"/>
              </w:rPr>
              <w:t>刪除</w:t>
            </w:r>
            <w:r w:rsidRPr="00DE24E4">
              <w:rPr>
                <w:rFonts w:ascii="標楷體" w:eastAsia="標楷體" w:hAnsi="標楷體" w:cs="Times New Roman"/>
              </w:rPr>
              <w:t>作業程序</w:t>
            </w:r>
            <w:r w:rsidRPr="00DE24E4">
              <w:rPr>
                <w:rFonts w:ascii="標楷體" w:eastAsia="標楷體" w:hAnsi="標楷體" w:cs="Times New Roman" w:hint="eastAsia"/>
              </w:rPr>
              <w:t>2.4.2.5.</w:t>
            </w:r>
            <w:r w:rsidRPr="00DE24E4">
              <w:rPr>
                <w:rFonts w:ascii="標楷體" w:eastAsia="標楷體" w:hAnsi="標楷體" w:cs="Times New Roman"/>
              </w:rPr>
              <w:t xml:space="preserve"> </w:t>
            </w:r>
          </w:p>
          <w:p w:rsidR="00DE24E4" w:rsidRPr="00DE24E4" w:rsidRDefault="00DE24E4" w:rsidP="00DE24E4">
            <w:pPr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/>
              </w:rPr>
              <w:t xml:space="preserve"> </w:t>
            </w:r>
            <w:r w:rsidRPr="00DE24E4">
              <w:rPr>
                <w:rFonts w:ascii="Segoe UI Symbol" w:eastAsia="Segoe UI Symbol" w:hAnsi="Segoe UI Symbol" w:cs="Segoe UI Symbol"/>
              </w:rPr>
              <w:t>★</w:t>
            </w:r>
            <w:r w:rsidRPr="00DE24E4">
              <w:rPr>
                <w:rFonts w:ascii="標楷體" w:eastAsia="標楷體" w:hAnsi="標楷體" w:cs="Times New Roman"/>
              </w:rPr>
              <w:t>新增作</w:t>
            </w:r>
            <w:r w:rsidRPr="00DE24E4">
              <w:rPr>
                <w:rFonts w:ascii="標楷體" w:eastAsia="標楷體" w:hAnsi="標楷體" w:cs="Times New Roman" w:hint="eastAsia"/>
              </w:rPr>
              <w:t>業程序2.7.學生報名資格審查</w:t>
            </w:r>
          </w:p>
          <w:p w:rsidR="00DE24E4" w:rsidRPr="00DE24E4" w:rsidRDefault="00DE24E4" w:rsidP="00DE24E4">
            <w:pPr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 xml:space="preserve"> </w:t>
            </w:r>
            <w:r w:rsidRPr="00DE24E4">
              <w:rPr>
                <w:rFonts w:ascii="Segoe UI Symbol" w:eastAsia="Segoe UI Symbol" w:hAnsi="Segoe UI Symbol" w:cs="Segoe UI Symbol"/>
              </w:rPr>
              <w:t>★</w:t>
            </w:r>
            <w:r w:rsidRPr="00DE24E4">
              <w:rPr>
                <w:rFonts w:ascii="標楷體" w:eastAsia="標楷體" w:hAnsi="標楷體" w:cs="Times New Roman" w:hint="eastAsia"/>
              </w:rPr>
              <w:t>通過後製作學生證。</w:t>
            </w:r>
          </w:p>
          <w:p w:rsidR="00DE24E4" w:rsidRPr="00DE24E4" w:rsidRDefault="00DE24E4" w:rsidP="00DE24E4">
            <w:pPr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 xml:space="preserve"> </w:t>
            </w:r>
            <w:r w:rsidRPr="00DE24E4">
              <w:rPr>
                <w:rFonts w:ascii="Segoe UI Symbol" w:eastAsia="Segoe UI Symbol" w:hAnsi="Segoe UI Symbol" w:cs="Segoe UI Symbol"/>
              </w:rPr>
              <w:t>★</w:t>
            </w:r>
            <w:r w:rsidRPr="00DE24E4">
              <w:rPr>
                <w:rFonts w:ascii="標楷體" w:eastAsia="標楷體" w:hAnsi="標楷體" w:cs="Times New Roman"/>
              </w:rPr>
              <w:t>新增作</w:t>
            </w:r>
            <w:r w:rsidRPr="00DE24E4">
              <w:rPr>
                <w:rFonts w:ascii="標楷體" w:eastAsia="標楷體" w:hAnsi="標楷體" w:cs="Times New Roman" w:hint="eastAsia"/>
              </w:rPr>
              <w:t>業程序2.8.跟總務處申請停車</w:t>
            </w:r>
          </w:p>
          <w:p w:rsidR="00DE24E4" w:rsidRPr="00DE24E4" w:rsidRDefault="00DE24E4" w:rsidP="00DE24E4">
            <w:pPr>
              <w:ind w:left="240" w:hangingChars="100" w:hanging="240"/>
              <w:rPr>
                <w:rFonts w:ascii="Calibri" w:eastAsia="新細明體" w:hAnsi="Calibri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 xml:space="preserve"> </w:t>
            </w:r>
            <w:r w:rsidRPr="00DE24E4">
              <w:rPr>
                <w:rFonts w:ascii="Segoe UI Symbol" w:eastAsia="Segoe UI Symbol" w:hAnsi="Segoe UI Symbol" w:cs="Segoe UI Symbol"/>
              </w:rPr>
              <w:t>★</w:t>
            </w:r>
            <w:r w:rsidRPr="00DE24E4">
              <w:rPr>
                <w:rFonts w:ascii="標楷體" w:eastAsia="標楷體" w:hAnsi="標楷體" w:cs="Times New Roman"/>
              </w:rPr>
              <w:t>新增作</w:t>
            </w:r>
            <w:r w:rsidRPr="00DE24E4">
              <w:rPr>
                <w:rFonts w:ascii="標楷體" w:eastAsia="標楷體" w:hAnsi="標楷體" w:cs="Times New Roman" w:hint="eastAsia"/>
              </w:rPr>
              <w:t>業程序2.9.補助經費及自籌款   依教育部及校內規定辦理。</w:t>
            </w:r>
            <w:r w:rsidRPr="00DE24E4">
              <w:rPr>
                <w:rFonts w:ascii="Calibri" w:eastAsia="新細明體" w:hAnsi="Calibri" w:cs="Times New Roman"/>
              </w:rPr>
              <w:t xml:space="preserve"> </w:t>
            </w:r>
          </w:p>
          <w:p w:rsidR="00DE24E4" w:rsidRPr="00DE24E4" w:rsidRDefault="00DE24E4" w:rsidP="00DE24E4">
            <w:pPr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(3)控制重點:新增</w:t>
            </w:r>
            <w:r w:rsidRPr="00DE24E4">
              <w:rPr>
                <w:rFonts w:ascii="Calibri" w:eastAsia="新細明體" w:hAnsi="標楷體" w:cs="Times New Roman" w:hint="eastAsia"/>
              </w:rPr>
              <w:t xml:space="preserve">3. 2. </w:t>
            </w:r>
            <w:r w:rsidRPr="00DE24E4">
              <w:rPr>
                <w:rFonts w:ascii="標楷體" w:eastAsia="標楷體" w:hAnsi="標楷體" w:cs="Times New Roman"/>
              </w:rPr>
              <w:t>招生人數</w:t>
            </w:r>
            <w:r w:rsidRPr="00DE24E4">
              <w:rPr>
                <w:rFonts w:ascii="標楷體" w:eastAsia="標楷體" w:hAnsi="標楷體" w:cs="Times New Roman" w:hint="eastAsia"/>
              </w:rPr>
              <w:t>、授課時數、原3.2改3.3修正文字</w:t>
            </w:r>
          </w:p>
          <w:p w:rsidR="00DE24E4" w:rsidRPr="00DE24E4" w:rsidRDefault="00DE24E4" w:rsidP="00DE24E4">
            <w:pPr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(4)</w:t>
            </w:r>
            <w:r w:rsidRPr="00DE24E4">
              <w:rPr>
                <w:rFonts w:ascii="Calibri" w:eastAsia="新細明體" w:hAnsi="Calibri" w:cs="Times New Roman" w:hint="eastAsia"/>
              </w:rPr>
              <w:t xml:space="preserve"> </w:t>
            </w:r>
            <w:r w:rsidRPr="00DE24E4">
              <w:rPr>
                <w:rFonts w:ascii="標楷體" w:eastAsia="標楷體" w:hAnsi="標楷體" w:cs="Times New Roman" w:hint="eastAsia"/>
              </w:rPr>
              <w:t>使用表單-新增課後問卷調查表</w:t>
            </w:r>
          </w:p>
          <w:p w:rsidR="00DE24E4" w:rsidRPr="00DE24E4" w:rsidRDefault="00DE24E4" w:rsidP="00DE24E4">
            <w:pPr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(5)</w:t>
            </w:r>
            <w:r w:rsidRPr="00DE24E4">
              <w:rPr>
                <w:rFonts w:ascii="Calibri" w:eastAsia="新細明體" w:hAnsi="標楷體" w:cs="Times New Roman" w:hint="eastAsia"/>
                <w:b/>
                <w:bCs/>
              </w:rPr>
              <w:t xml:space="preserve"> </w:t>
            </w:r>
            <w:r w:rsidRPr="00DE24E4">
              <w:rPr>
                <w:rFonts w:ascii="標楷體" w:eastAsia="標楷體" w:hAnsi="標楷體" w:cs="Times New Roman" w:hint="eastAsia"/>
              </w:rPr>
              <w:t>依據及相關文件：5.1.修改文字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24E4" w:rsidRPr="00DE24E4" w:rsidRDefault="00DE24E4" w:rsidP="00DE24E4">
            <w:pPr>
              <w:jc w:val="center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112.2月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24E4" w:rsidRPr="00DE24E4" w:rsidRDefault="00DE24E4" w:rsidP="00DE24E4">
            <w:pPr>
              <w:jc w:val="center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王素玉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/>
              </w:rPr>
              <w:t>111.12.21</w:t>
            </w:r>
          </w:p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111-2</w:t>
            </w:r>
          </w:p>
          <w:p w:rsidR="00DE24E4" w:rsidRPr="00DE24E4" w:rsidRDefault="00DE24E4" w:rsidP="00DE24E4">
            <w:pPr>
              <w:jc w:val="center"/>
              <w:rPr>
                <w:rFonts w:ascii="標楷體" w:eastAsia="標楷體" w:hAnsi="標楷體" w:cs="Times New Roman"/>
              </w:rPr>
            </w:pPr>
            <w:r w:rsidRPr="00DE24E4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DE24E4" w:rsidRPr="00DE24E4" w:rsidRDefault="00880AF3" w:rsidP="00DE24E4">
      <w:pPr>
        <w:jc w:val="right"/>
        <w:rPr>
          <w:rFonts w:ascii="標楷體" w:eastAsia="標楷體" w:hAnsi="標楷體" w:cs="Times New Roman"/>
        </w:rPr>
      </w:pPr>
      <w:r w:rsidRPr="00DE24E4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DE8A4A8" wp14:editId="21019FD1">
                <wp:simplePos x="0" y="0"/>
                <wp:positionH relativeFrom="column">
                  <wp:posOffset>4189095</wp:posOffset>
                </wp:positionH>
                <wp:positionV relativeFrom="page">
                  <wp:posOffset>9359265</wp:posOffset>
                </wp:positionV>
                <wp:extent cx="2057400" cy="571500"/>
                <wp:effectExtent l="0" t="0" r="0" b="0"/>
                <wp:wrapNone/>
                <wp:docPr id="471" name="文字方塊 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DE24E4" w:rsidRPr="00BF3E94" w:rsidRDefault="00DE24E4" w:rsidP="00DE24E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F3E9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0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3</w:t>
                            </w:r>
                          </w:p>
                          <w:p w:rsidR="00DE24E4" w:rsidRPr="00BF3E94" w:rsidRDefault="00DE24E4" w:rsidP="00DE24E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F3E9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DE8A4A8" id="_x0000_t202" coordsize="21600,21600" o:spt="202" path="m,l,21600r21600,l21600,xe">
                <v:stroke joinstyle="miter"/>
                <v:path gradientshapeok="t" o:connecttype="rect"/>
              </v:shapetype>
              <v:shape id="文字方塊 471" o:spid="_x0000_s1026" type="#_x0000_t202" style="position:absolute;left:0;text-align:left;margin-left:329.85pt;margin-top:736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" fillcolor="window" stroked="f" strokeweight="1pt">
                <v:textbox>
                  <w:txbxContent>
                    <w:p w:rsidR="00DE24E4" w:rsidRPr="00BF3E94" w:rsidRDefault="00DE24E4" w:rsidP="00DE24E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F3E9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0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3</w:t>
                      </w:r>
                    </w:p>
                    <w:p w:rsidR="00DE24E4" w:rsidRPr="00BF3E94" w:rsidRDefault="00DE24E4" w:rsidP="00DE24E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F3E9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DE24E4" w:rsidRPr="00DE24E4">
        <w:rPr>
          <w:rFonts w:ascii="標楷體" w:eastAsia="標楷體" w:hAnsi="標楷體" w:cs="Times New Roman" w:hint="eastAsia"/>
          <w:sz w:val="16"/>
          <w:szCs w:val="16"/>
        </w:rPr>
        <w:t>回</w:t>
      </w:r>
      <w:hyperlink w:anchor="研究發展處" w:history="1">
        <w:r w:rsidR="00DE24E4" w:rsidRPr="00DE24E4">
          <w:rPr>
            <w:rFonts w:ascii="標楷體" w:eastAsia="標楷體" w:hAnsi="標楷體" w:cs="Times New Roman" w:hint="eastAsia"/>
            <w:color w:val="0563C1"/>
            <w:sz w:val="16"/>
            <w:szCs w:val="16"/>
            <w:u w:val="single"/>
          </w:rPr>
          <w:t>研究發展處</w:t>
        </w:r>
      </w:hyperlink>
      <w:r w:rsidR="00DE24E4" w:rsidRPr="00DE24E4">
        <w:rPr>
          <w:rFonts w:ascii="標楷體" w:eastAsia="標楷體" w:hAnsi="標楷體" w:cs="Times New Roman" w:hint="eastAsia"/>
          <w:sz w:val="16"/>
          <w:szCs w:val="16"/>
        </w:rPr>
        <w:t>、</w:t>
      </w:r>
      <w:hyperlink w:anchor="目錄" w:history="1">
        <w:r w:rsidR="00DE24E4" w:rsidRPr="00DE24E4">
          <w:rPr>
            <w:rFonts w:ascii="標楷體" w:eastAsia="標楷體" w:hAnsi="標楷體" w:cs="Times New Roman" w:hint="eastAsia"/>
            <w:color w:val="0563C1"/>
            <w:sz w:val="16"/>
            <w:szCs w:val="16"/>
            <w:u w:val="single"/>
          </w:rPr>
          <w:t>目錄</w:t>
        </w:r>
      </w:hyperlink>
    </w:p>
    <w:p w:rsidR="00DE24E4" w:rsidRPr="00DE24E4" w:rsidRDefault="00DE24E4" w:rsidP="00DE24E4">
      <w:pPr>
        <w:widowControl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DE24E4">
        <w:rPr>
          <w:rFonts w:ascii="標楷體" w:eastAsia="標楷體" w:hAnsi="標楷體" w:cs="Times New Roman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19"/>
        <w:gridCol w:w="1549"/>
        <w:gridCol w:w="1443"/>
        <w:gridCol w:w="1176"/>
        <w:gridCol w:w="979"/>
      </w:tblGrid>
      <w:tr w:rsidR="00DE24E4" w:rsidRPr="00DE24E4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E24E4" w:rsidRPr="00DE24E4" w:rsidRDefault="00DE24E4" w:rsidP="00DE24E4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E24E4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E24E4" w:rsidRPr="00DE24E4" w:rsidTr="001F4FF0">
        <w:trPr>
          <w:jc w:val="center"/>
        </w:trPr>
        <w:tc>
          <w:tcPr>
            <w:tcW w:w="236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E24E4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E24E4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E24E4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E24E4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E24E4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01" w:type="pct"/>
            <w:tcBorders>
              <w:right w:val="single" w:sz="12" w:space="0" w:color="auto"/>
            </w:tcBorders>
            <w:vAlign w:val="center"/>
          </w:tcPr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E24E4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DE24E4" w:rsidRPr="00DE24E4" w:rsidTr="001F4FF0">
        <w:trPr>
          <w:trHeight w:val="663"/>
          <w:jc w:val="center"/>
        </w:trPr>
        <w:tc>
          <w:tcPr>
            <w:tcW w:w="236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DE24E4">
              <w:rPr>
                <w:rFonts w:ascii="標楷體" w:eastAsia="標楷體" w:hAnsi="標楷體" w:cs="Times New Roman" w:hint="eastAsia"/>
                <w:b/>
              </w:rPr>
              <w:t>辦理樂齡大學開班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E24E4">
              <w:rPr>
                <w:rFonts w:ascii="標楷體" w:eastAsia="標楷體" w:hAnsi="標楷體" w:cs="Times New Roman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E24E4">
              <w:rPr>
                <w:rFonts w:ascii="標楷體" w:eastAsia="標楷體" w:hAnsi="標楷體" w:cs="Times New Roman" w:hint="eastAsia"/>
                <w:sz w:val="20"/>
              </w:rPr>
              <w:t>1210-008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E24E4">
              <w:rPr>
                <w:rFonts w:ascii="標楷體" w:eastAsia="標楷體" w:hAnsi="標楷體" w:cs="Times New Roman" w:hint="eastAsia"/>
                <w:sz w:val="20"/>
              </w:rPr>
              <w:t>0</w:t>
            </w:r>
            <w:r w:rsidRPr="00DE24E4">
              <w:rPr>
                <w:rFonts w:ascii="標楷體" w:eastAsia="標楷體" w:hAnsi="標楷體" w:cs="Times New Roman"/>
                <w:sz w:val="20"/>
              </w:rPr>
              <w:t>4/</w:t>
            </w:r>
          </w:p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E24E4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DE24E4">
              <w:rPr>
                <w:rFonts w:ascii="標楷體" w:eastAsia="標楷體" w:hAnsi="標楷體" w:cs="Times New Roman"/>
                <w:sz w:val="20"/>
                <w:szCs w:val="20"/>
              </w:rPr>
              <w:t>11.12.21</w:t>
            </w:r>
          </w:p>
        </w:tc>
        <w:tc>
          <w:tcPr>
            <w:tcW w:w="50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E24E4">
              <w:rPr>
                <w:rFonts w:ascii="標楷體" w:eastAsia="標楷體" w:hAnsi="標楷體" w:cs="Times New Roman"/>
                <w:sz w:val="20"/>
              </w:rPr>
              <w:t>第</w:t>
            </w:r>
            <w:r w:rsidRPr="00DE24E4">
              <w:rPr>
                <w:rFonts w:ascii="標楷體" w:eastAsia="標楷體" w:hAnsi="標楷體" w:cs="Times New Roman" w:hint="eastAsia"/>
                <w:sz w:val="20"/>
              </w:rPr>
              <w:t>1</w:t>
            </w:r>
            <w:r w:rsidRPr="00DE24E4">
              <w:rPr>
                <w:rFonts w:ascii="標楷體" w:eastAsia="標楷體" w:hAnsi="標楷體" w:cs="Times New Roman"/>
                <w:sz w:val="20"/>
              </w:rPr>
              <w:t>頁/共</w:t>
            </w:r>
            <w:r w:rsidRPr="00DE24E4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DE24E4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DE24E4" w:rsidRPr="00DE24E4" w:rsidRDefault="00DE24E4" w:rsidP="00DE24E4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</w:rPr>
      </w:pPr>
    </w:p>
    <w:p w:rsidR="00DE24E4" w:rsidRPr="00DE24E4" w:rsidRDefault="00DE24E4" w:rsidP="00DE24E4">
      <w:pPr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DE24E4">
        <w:rPr>
          <w:rFonts w:ascii="標楷體" w:eastAsia="標楷體" w:hAnsi="標楷體" w:cs="Times New Roman" w:hint="eastAsia"/>
          <w:b/>
          <w:bCs/>
        </w:rPr>
        <w:t>1.流程圖：</w:t>
      </w:r>
    </w:p>
    <w:p w:rsidR="00DE24E4" w:rsidRDefault="00DE24E4" w:rsidP="00DE24E4">
      <w:pPr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kern w:val="0"/>
          <w:sz w:val="28"/>
          <w:szCs w:val="20"/>
        </w:rPr>
      </w:pPr>
      <w:r w:rsidRPr="00DE24E4">
        <w:rPr>
          <w:rFonts w:ascii="標楷體" w:eastAsia="標楷體" w:hAnsi="標楷體" w:cs="Times New Roman"/>
          <w:kern w:val="0"/>
          <w:sz w:val="28"/>
          <w:szCs w:val="20"/>
        </w:rPr>
        <w:object w:dxaOrig="10815" w:dyaOrig="16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6pt;height:569.55pt" o:ole="">
            <v:imagedata r:id="rId6" o:title=""/>
          </v:shape>
          <o:OLEObject Type="Embed" ProgID="Visio.Drawing.11" ShapeID="_x0000_i1025" DrawAspect="Content" ObjectID="_1741000532" r:id="rId7"/>
        </w:object>
      </w:r>
    </w:p>
    <w:p w:rsidR="00DE24E4" w:rsidRPr="00DE24E4" w:rsidRDefault="00DE24E4" w:rsidP="00DE24E4">
      <w:pPr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kern w:val="0"/>
          <w:sz w:val="16"/>
          <w:szCs w:val="16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1"/>
        <w:gridCol w:w="1549"/>
        <w:gridCol w:w="1443"/>
        <w:gridCol w:w="1176"/>
        <w:gridCol w:w="1137"/>
      </w:tblGrid>
      <w:tr w:rsidR="00DE24E4" w:rsidRPr="00DE24E4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E24E4" w:rsidRPr="00DE24E4" w:rsidRDefault="00DE24E4" w:rsidP="00DE24E4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E24E4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E24E4" w:rsidRPr="00DE24E4" w:rsidTr="001F4FF0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E24E4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E24E4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E24E4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E24E4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E24E4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82" w:type="pct"/>
            <w:tcBorders>
              <w:right w:val="single" w:sz="12" w:space="0" w:color="auto"/>
            </w:tcBorders>
            <w:vAlign w:val="center"/>
          </w:tcPr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E24E4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DE24E4" w:rsidRPr="00DE24E4" w:rsidTr="001F4FF0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DE24E4">
              <w:rPr>
                <w:rFonts w:ascii="標楷體" w:eastAsia="標楷體" w:hAnsi="標楷體" w:cs="Times New Roman" w:hint="eastAsia"/>
                <w:b/>
              </w:rPr>
              <w:t>辦理樂齡大學開班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E24E4">
              <w:rPr>
                <w:rFonts w:ascii="標楷體" w:eastAsia="標楷體" w:hAnsi="標楷體" w:cs="Times New Roman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E24E4">
              <w:rPr>
                <w:rFonts w:ascii="標楷體" w:eastAsia="標楷體" w:hAnsi="標楷體" w:cs="Times New Roman" w:hint="eastAsia"/>
                <w:sz w:val="20"/>
              </w:rPr>
              <w:t>1210-008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E24E4">
              <w:rPr>
                <w:rFonts w:ascii="標楷體" w:eastAsia="標楷體" w:hAnsi="標楷體" w:cs="Times New Roman" w:hint="eastAsia"/>
                <w:sz w:val="20"/>
              </w:rPr>
              <w:t>04</w:t>
            </w:r>
            <w:r w:rsidRPr="00DE24E4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E24E4">
              <w:rPr>
                <w:rFonts w:ascii="標楷體" w:eastAsia="標楷體" w:hAnsi="標楷體" w:cs="Times New Roman" w:hint="eastAsia"/>
                <w:sz w:val="20"/>
                <w:szCs w:val="20"/>
              </w:rPr>
              <w:t>111.12.2</w:t>
            </w:r>
            <w:r w:rsidRPr="00DE24E4">
              <w:rPr>
                <w:rFonts w:ascii="標楷體" w:eastAsia="標楷體" w:hAnsi="標楷體" w:cs="Times New Roman"/>
                <w:sz w:val="20"/>
                <w:szCs w:val="20"/>
              </w:rPr>
              <w:t>1</w:t>
            </w:r>
          </w:p>
        </w:tc>
        <w:tc>
          <w:tcPr>
            <w:tcW w:w="58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E24E4" w:rsidRPr="00DE24E4" w:rsidRDefault="00DE24E4" w:rsidP="00DE24E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E24E4">
              <w:rPr>
                <w:rFonts w:ascii="標楷體" w:eastAsia="標楷體" w:hAnsi="標楷體" w:cs="Times New Roman"/>
                <w:sz w:val="20"/>
              </w:rPr>
              <w:t>第</w:t>
            </w:r>
            <w:r w:rsidRPr="00DE24E4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DE24E4">
              <w:rPr>
                <w:rFonts w:ascii="標楷體" w:eastAsia="標楷體" w:hAnsi="標楷體" w:cs="Times New Roman"/>
                <w:sz w:val="20"/>
              </w:rPr>
              <w:t>頁/共</w:t>
            </w:r>
            <w:r w:rsidRPr="00DE24E4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DE24E4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DE24E4" w:rsidRPr="00DE24E4" w:rsidRDefault="00DE24E4" w:rsidP="00DE24E4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bookmarkStart w:id="4" w:name="_GoBack"/>
      <w:bookmarkEnd w:id="4"/>
    </w:p>
    <w:p w:rsidR="00DE24E4" w:rsidRPr="00DE24E4" w:rsidRDefault="00DE24E4" w:rsidP="00DE24E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DE24E4">
        <w:rPr>
          <w:rFonts w:ascii="標楷體" w:eastAsia="標楷體" w:hAnsi="標楷體" w:cs="Times New Roman" w:hint="eastAsia"/>
          <w:b/>
          <w:bCs/>
          <w:kern w:val="0"/>
          <w:szCs w:val="20"/>
        </w:rPr>
        <w:t>2.作業程序：</w:t>
      </w:r>
    </w:p>
    <w:p w:rsidR="00DE24E4" w:rsidRPr="00DE24E4" w:rsidRDefault="00DE24E4" w:rsidP="00DE24E4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</w:rPr>
      </w:pPr>
      <w:r w:rsidRPr="00DE24E4">
        <w:rPr>
          <w:rFonts w:ascii="標楷體" w:eastAsia="標楷體" w:hAnsi="標楷體" w:cs="Times New Roman" w:hint="eastAsia"/>
          <w:color w:val="FF0000"/>
        </w:rPr>
        <w:t xml:space="preserve">  </w:t>
      </w:r>
      <w:r w:rsidRPr="00DE24E4">
        <w:rPr>
          <w:rFonts w:ascii="標楷體" w:eastAsia="標楷體" w:hAnsi="標楷體" w:cs="Times New Roman" w:hint="eastAsia"/>
        </w:rPr>
        <w:t>2.1.依據教育部補助大學校院辦理樂齡大學實施</w:t>
      </w:r>
      <w:r w:rsidRPr="00DE24E4">
        <w:rPr>
          <w:rFonts w:ascii="標楷體" w:eastAsia="標楷體" w:hAnsi="標楷體" w:cs="Times New Roman"/>
        </w:rPr>
        <w:t>計畫</w:t>
      </w:r>
      <w:r w:rsidRPr="00DE24E4">
        <w:rPr>
          <w:rFonts w:ascii="標楷體" w:eastAsia="標楷體" w:hAnsi="標楷體" w:cs="Times New Roman" w:hint="eastAsia"/>
        </w:rPr>
        <w:t>規定辦理。</w:t>
      </w:r>
      <w:r w:rsidRPr="00DE24E4">
        <w:rPr>
          <w:rFonts w:ascii="標楷體" w:eastAsia="標楷體" w:hAnsi="標楷體" w:cs="Times New Roman"/>
        </w:rPr>
        <w:br/>
      </w:r>
      <w:r w:rsidRPr="00DE24E4">
        <w:rPr>
          <w:rFonts w:ascii="標楷體" w:eastAsia="標楷體" w:hAnsi="標楷體" w:cs="Times New Roman" w:hint="eastAsia"/>
        </w:rPr>
        <w:t xml:space="preserve">  2.2.招生宣傳方式有中心</w:t>
      </w:r>
      <w:r w:rsidRPr="00DE24E4">
        <w:rPr>
          <w:rFonts w:ascii="標楷體" w:eastAsia="標楷體" w:hAnsi="標楷體" w:cs="Times New Roman"/>
        </w:rPr>
        <w:br/>
      </w:r>
      <w:r w:rsidRPr="00DE24E4">
        <w:rPr>
          <w:rFonts w:ascii="標楷體" w:eastAsia="標楷體" w:hAnsi="標楷體" w:cs="Times New Roman" w:hint="eastAsia"/>
        </w:rPr>
        <w:t xml:space="preserve">      網站、粉絲專頁、佈告欄及學生口耳相傳等，招生宣傳至少20個工作天。</w:t>
      </w:r>
    </w:p>
    <w:p w:rsidR="00DE24E4" w:rsidRPr="00DE24E4" w:rsidRDefault="00DE24E4" w:rsidP="00DE24E4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</w:rPr>
      </w:pPr>
      <w:r w:rsidRPr="00DE24E4">
        <w:rPr>
          <w:rFonts w:ascii="標楷體" w:eastAsia="標楷體" w:hAnsi="標楷體" w:cs="Times New Roman" w:hint="eastAsia"/>
        </w:rPr>
        <w:t xml:space="preserve">  2.3.申請就讀</w:t>
      </w:r>
      <w:r w:rsidRPr="00DE24E4">
        <w:rPr>
          <w:rFonts w:ascii="標楷體" w:eastAsia="標楷體" w:hAnsi="標楷體" w:cs="Times New Roman"/>
        </w:rPr>
        <w:t>樂齡大學學</w:t>
      </w:r>
      <w:r w:rsidRPr="00DE24E4">
        <w:rPr>
          <w:rFonts w:ascii="標楷體" w:eastAsia="標楷體" w:hAnsi="標楷體" w:cs="Times New Roman" w:hint="eastAsia"/>
        </w:rPr>
        <w:t>員</w:t>
      </w:r>
      <w:r w:rsidRPr="00DE24E4">
        <w:rPr>
          <w:rFonts w:ascii="標楷體" w:eastAsia="標楷體" w:hAnsi="標楷體" w:cs="Times New Roman"/>
        </w:rPr>
        <w:t>，需符合教育部規定</w:t>
      </w:r>
      <w:r w:rsidRPr="00DE24E4">
        <w:rPr>
          <w:rFonts w:ascii="標楷體" w:eastAsia="標楷體" w:hAnsi="標楷體" w:cs="Times New Roman" w:hint="eastAsia"/>
        </w:rPr>
        <w:t>的招收條件</w:t>
      </w:r>
      <w:r w:rsidRPr="00DE24E4">
        <w:rPr>
          <w:rFonts w:ascii="標楷體" w:eastAsia="標楷體" w:hAnsi="標楷體" w:cs="Times New Roman"/>
        </w:rPr>
        <w:t>。</w:t>
      </w:r>
    </w:p>
    <w:p w:rsidR="00DE24E4" w:rsidRPr="00DE24E4" w:rsidRDefault="00DE24E4" w:rsidP="00DE24E4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</w:rPr>
      </w:pPr>
      <w:r w:rsidRPr="00DE24E4">
        <w:rPr>
          <w:rFonts w:ascii="標楷體" w:eastAsia="標楷體" w:hAnsi="標楷體" w:cs="Times New Roman" w:hint="eastAsia"/>
        </w:rPr>
        <w:t xml:space="preserve">  2.4.學員申請報名時應檢附下列表件：</w:t>
      </w:r>
    </w:p>
    <w:p w:rsidR="00DE24E4" w:rsidRPr="00DE24E4" w:rsidRDefault="00DE24E4" w:rsidP="00DE24E4">
      <w:pPr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DE24E4">
        <w:rPr>
          <w:rFonts w:ascii="標楷體" w:eastAsia="標楷體" w:hAnsi="標楷體" w:cs="Times New Roman"/>
          <w:kern w:val="0"/>
          <w:szCs w:val="24"/>
        </w:rPr>
        <w:t>（</w:t>
      </w:r>
      <w:r w:rsidRPr="00DE24E4">
        <w:rPr>
          <w:rFonts w:ascii="標楷體" w:eastAsia="標楷體" w:hAnsi="標楷體" w:cs="Times New Roman" w:hint="eastAsia"/>
          <w:kern w:val="0"/>
          <w:szCs w:val="24"/>
        </w:rPr>
        <w:t>一</w:t>
      </w:r>
      <w:r w:rsidRPr="00DE24E4">
        <w:rPr>
          <w:rFonts w:ascii="標楷體" w:eastAsia="標楷體" w:hAnsi="標楷體" w:cs="Times New Roman"/>
          <w:kern w:val="0"/>
          <w:szCs w:val="24"/>
        </w:rPr>
        <w:t>）</w:t>
      </w:r>
      <w:r w:rsidRPr="00DE24E4">
        <w:rPr>
          <w:rFonts w:ascii="標楷體" w:eastAsia="標楷體" w:hAnsi="標楷體" w:cs="Times New Roman" w:hint="eastAsia"/>
          <w:kern w:val="0"/>
          <w:szCs w:val="24"/>
        </w:rPr>
        <w:t>佛光大學樂齡大學報名表。</w:t>
      </w:r>
    </w:p>
    <w:p w:rsidR="00DE24E4" w:rsidRPr="00DE24E4" w:rsidRDefault="00DE24E4" w:rsidP="00DE24E4">
      <w:pPr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DE24E4">
        <w:rPr>
          <w:rFonts w:ascii="標楷體" w:eastAsia="標楷體" w:hAnsi="標楷體" w:cs="Times New Roman"/>
          <w:kern w:val="0"/>
          <w:szCs w:val="24"/>
        </w:rPr>
        <w:t>（</w:t>
      </w:r>
      <w:r w:rsidRPr="00DE24E4">
        <w:rPr>
          <w:rFonts w:ascii="標楷體" w:eastAsia="標楷體" w:hAnsi="標楷體" w:cs="Times New Roman" w:hint="eastAsia"/>
          <w:kern w:val="0"/>
          <w:szCs w:val="24"/>
        </w:rPr>
        <w:t>二</w:t>
      </w:r>
      <w:r w:rsidRPr="00DE24E4">
        <w:rPr>
          <w:rFonts w:ascii="標楷體" w:eastAsia="標楷體" w:hAnsi="標楷體" w:cs="Times New Roman"/>
          <w:kern w:val="0"/>
          <w:szCs w:val="24"/>
        </w:rPr>
        <w:t>）</w:t>
      </w:r>
      <w:r w:rsidRPr="00DE24E4">
        <w:rPr>
          <w:rFonts w:ascii="標楷體" w:eastAsia="標楷體" w:hAnsi="標楷體" w:cs="Times New Roman" w:hint="eastAsia"/>
          <w:kern w:val="0"/>
          <w:szCs w:val="24"/>
        </w:rPr>
        <w:t>佛光大學樂齡大學身體健康狀況調查表。</w:t>
      </w:r>
    </w:p>
    <w:p w:rsidR="00DE24E4" w:rsidRPr="00DE24E4" w:rsidRDefault="00DE24E4" w:rsidP="00DE24E4">
      <w:pPr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DE24E4">
        <w:rPr>
          <w:rFonts w:ascii="標楷體" w:eastAsia="標楷體" w:hAnsi="標楷體" w:cs="Times New Roman"/>
          <w:kern w:val="0"/>
          <w:szCs w:val="24"/>
        </w:rPr>
        <w:t>（</w:t>
      </w:r>
      <w:r w:rsidRPr="00DE24E4">
        <w:rPr>
          <w:rFonts w:ascii="標楷體" w:eastAsia="標楷體" w:hAnsi="標楷體" w:cs="Times New Roman" w:hint="eastAsia"/>
          <w:kern w:val="0"/>
          <w:szCs w:val="24"/>
        </w:rPr>
        <w:t>三</w:t>
      </w:r>
      <w:r w:rsidRPr="00DE24E4">
        <w:rPr>
          <w:rFonts w:ascii="標楷體" w:eastAsia="標楷體" w:hAnsi="標楷體" w:cs="Times New Roman"/>
          <w:kern w:val="0"/>
          <w:szCs w:val="24"/>
        </w:rPr>
        <w:t>）</w:t>
      </w:r>
      <w:r w:rsidRPr="00DE24E4">
        <w:rPr>
          <w:rFonts w:ascii="標楷體" w:eastAsia="標楷體" w:hAnsi="標楷體" w:cs="Times New Roman" w:hint="eastAsia"/>
          <w:kern w:val="0"/>
          <w:szCs w:val="24"/>
        </w:rPr>
        <w:t>身份證影本正反面。</w:t>
      </w:r>
    </w:p>
    <w:p w:rsidR="00DE24E4" w:rsidRPr="00DE24E4" w:rsidRDefault="00DE24E4" w:rsidP="00DE24E4">
      <w:pPr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DE24E4">
        <w:rPr>
          <w:rFonts w:ascii="標楷體" w:eastAsia="標楷體" w:hAnsi="標楷體" w:cs="Times New Roman"/>
          <w:kern w:val="0"/>
          <w:szCs w:val="24"/>
        </w:rPr>
        <w:t>（</w:t>
      </w:r>
      <w:r w:rsidRPr="00DE24E4">
        <w:rPr>
          <w:rFonts w:ascii="標楷體" w:eastAsia="標楷體" w:hAnsi="標楷體" w:cs="Times New Roman" w:hint="eastAsia"/>
          <w:kern w:val="0"/>
          <w:szCs w:val="24"/>
        </w:rPr>
        <w:t>四</w:t>
      </w:r>
      <w:r w:rsidRPr="00DE24E4">
        <w:rPr>
          <w:rFonts w:ascii="標楷體" w:eastAsia="標楷體" w:hAnsi="標楷體" w:cs="Times New Roman"/>
          <w:kern w:val="0"/>
          <w:szCs w:val="24"/>
        </w:rPr>
        <w:t>）</w:t>
      </w:r>
      <w:r w:rsidRPr="00DE24E4">
        <w:rPr>
          <w:rFonts w:ascii="標楷體" w:eastAsia="標楷體" w:hAnsi="標楷體" w:cs="Times New Roman" w:hint="eastAsia"/>
          <w:kern w:val="0"/>
          <w:szCs w:val="24"/>
        </w:rPr>
        <w:t>大頭照</w:t>
      </w:r>
      <w:r w:rsidRPr="00DE24E4">
        <w:rPr>
          <w:rFonts w:ascii="標楷體" w:eastAsia="標楷體" w:hAnsi="標楷體" w:cs="Times New Roman"/>
          <w:kern w:val="0"/>
          <w:szCs w:val="24"/>
        </w:rPr>
        <w:t>2吋2張</w:t>
      </w:r>
      <w:r w:rsidRPr="00DE24E4">
        <w:rPr>
          <w:rFonts w:ascii="標楷體" w:eastAsia="標楷體" w:hAnsi="標楷體" w:cs="Times New Roman" w:hint="eastAsia"/>
          <w:kern w:val="0"/>
          <w:szCs w:val="24"/>
        </w:rPr>
        <w:t>。</w:t>
      </w:r>
    </w:p>
    <w:p w:rsidR="00DE24E4" w:rsidRPr="00DE24E4" w:rsidRDefault="00DE24E4" w:rsidP="00DE24E4">
      <w:pPr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DE24E4">
        <w:rPr>
          <w:rFonts w:ascii="標楷體" w:eastAsia="標楷體" w:hAnsi="標楷體" w:cs="Times New Roman" w:hint="eastAsia"/>
          <w:kern w:val="0"/>
          <w:szCs w:val="24"/>
        </w:rPr>
        <w:t xml:space="preserve">  2.</w:t>
      </w:r>
      <w:r w:rsidRPr="00DE24E4">
        <w:rPr>
          <w:rFonts w:ascii="標楷體" w:eastAsia="標楷體" w:hAnsi="標楷體" w:cs="Times New Roman"/>
          <w:kern w:val="0"/>
          <w:szCs w:val="24"/>
        </w:rPr>
        <w:t>5</w:t>
      </w:r>
      <w:r w:rsidRPr="00DE24E4">
        <w:rPr>
          <w:rFonts w:ascii="標楷體" w:eastAsia="標楷體" w:hAnsi="標楷體" w:cs="Times New Roman" w:hint="eastAsia"/>
          <w:kern w:val="0"/>
          <w:szCs w:val="24"/>
        </w:rPr>
        <w:t>.學生報名資格審查通過即繳交學費，並製作學員名冊請圖資處協助製作學員證並交由</w:t>
      </w:r>
      <w:r w:rsidRPr="00DE24E4">
        <w:rPr>
          <w:rFonts w:ascii="標楷體" w:eastAsia="標楷體" w:hAnsi="標楷體" w:cs="Times New Roman"/>
          <w:kern w:val="0"/>
          <w:szCs w:val="24"/>
        </w:rPr>
        <w:br/>
      </w:r>
      <w:r w:rsidRPr="00DE24E4">
        <w:rPr>
          <w:rFonts w:ascii="標楷體" w:eastAsia="標楷體" w:hAnsi="標楷體" w:cs="Times New Roman" w:hint="eastAsia"/>
          <w:kern w:val="0"/>
          <w:szCs w:val="24"/>
        </w:rPr>
        <w:t xml:space="preserve">      教務處核定後蓋註冊章。</w:t>
      </w:r>
    </w:p>
    <w:p w:rsidR="00DE24E4" w:rsidRPr="00DE24E4" w:rsidRDefault="00DE24E4" w:rsidP="00DE24E4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</w:rPr>
      </w:pPr>
      <w:r w:rsidRPr="00DE24E4">
        <w:rPr>
          <w:rFonts w:ascii="標楷體" w:eastAsia="標楷體" w:hAnsi="標楷體" w:cs="Times New Roman" w:hint="eastAsia"/>
        </w:rPr>
        <w:t xml:space="preserve">  2.</w:t>
      </w:r>
      <w:r w:rsidRPr="00DE24E4">
        <w:rPr>
          <w:rFonts w:ascii="標楷體" w:eastAsia="標楷體" w:hAnsi="標楷體" w:cs="Times New Roman"/>
        </w:rPr>
        <w:t>6</w:t>
      </w:r>
      <w:r w:rsidRPr="00DE24E4">
        <w:rPr>
          <w:rFonts w:ascii="標楷體" w:eastAsia="標楷體" w:hAnsi="標楷體" w:cs="Times New Roman" w:hint="eastAsia"/>
        </w:rPr>
        <w:t>.申請停車學員造冊跟總務處報備申請停車。</w:t>
      </w:r>
    </w:p>
    <w:p w:rsidR="00DE24E4" w:rsidRPr="00DE24E4" w:rsidRDefault="00DE24E4" w:rsidP="00DE24E4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</w:rPr>
      </w:pPr>
      <w:r w:rsidRPr="00DE24E4">
        <w:rPr>
          <w:rFonts w:ascii="標楷體" w:eastAsia="標楷體" w:hAnsi="標楷體" w:cs="Times New Roman" w:hint="eastAsia"/>
        </w:rPr>
        <w:t xml:space="preserve">  2.</w:t>
      </w:r>
      <w:r w:rsidRPr="00DE24E4">
        <w:rPr>
          <w:rFonts w:ascii="標楷體" w:eastAsia="標楷體" w:hAnsi="標楷體" w:cs="Times New Roman"/>
        </w:rPr>
        <w:t>7</w:t>
      </w:r>
      <w:r w:rsidRPr="00DE24E4">
        <w:rPr>
          <w:rFonts w:ascii="標楷體" w:eastAsia="標楷體" w:hAnsi="標楷體" w:cs="Times New Roman" w:hint="eastAsia"/>
        </w:rPr>
        <w:t>.本計畫補助經費及自籌款(含學習中校外參訪各項活動)需依教育部補(捐)助及委辦經</w:t>
      </w:r>
      <w:r w:rsidRPr="00DE24E4">
        <w:rPr>
          <w:rFonts w:ascii="標楷體" w:eastAsia="標楷體" w:hAnsi="標楷體" w:cs="Times New Roman"/>
        </w:rPr>
        <w:br/>
      </w:r>
      <w:r w:rsidRPr="00DE24E4">
        <w:rPr>
          <w:rFonts w:ascii="標楷體" w:eastAsia="標楷體" w:hAnsi="標楷體" w:cs="Times New Roman" w:hint="eastAsia"/>
        </w:rPr>
        <w:t xml:space="preserve">      費核撥結報作業及本校會計制度規定辨理。</w:t>
      </w:r>
    </w:p>
    <w:p w:rsidR="00DE24E4" w:rsidRPr="00DE24E4" w:rsidRDefault="00DE24E4" w:rsidP="00DE24E4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</w:rPr>
      </w:pPr>
      <w:r w:rsidRPr="00DE24E4">
        <w:rPr>
          <w:rFonts w:ascii="標楷體" w:eastAsia="標楷體" w:hAnsi="標楷體" w:cs="Times New Roman" w:hint="eastAsia"/>
        </w:rPr>
        <w:t xml:space="preserve">  2.</w:t>
      </w:r>
      <w:r w:rsidRPr="00DE24E4">
        <w:rPr>
          <w:rFonts w:ascii="標楷體" w:eastAsia="標楷體" w:hAnsi="標楷體" w:cs="Times New Roman"/>
        </w:rPr>
        <w:t>8</w:t>
      </w:r>
      <w:r w:rsidRPr="00DE24E4">
        <w:rPr>
          <w:rFonts w:ascii="標楷體" w:eastAsia="標楷體" w:hAnsi="標楷體" w:cs="Times New Roman" w:hint="eastAsia"/>
        </w:rPr>
        <w:t>.樂齡大學學員完成一學年課程後，依本校相關規定核發結業證書。</w:t>
      </w:r>
    </w:p>
    <w:p w:rsidR="00DE24E4" w:rsidRPr="00DE24E4" w:rsidRDefault="00DE24E4" w:rsidP="00DE24E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DE24E4">
        <w:rPr>
          <w:rFonts w:ascii="標楷體" w:eastAsia="標楷體" w:hAnsi="標楷體" w:cs="Times New Roman" w:hint="eastAsia"/>
          <w:b/>
          <w:bCs/>
          <w:kern w:val="0"/>
          <w:szCs w:val="20"/>
        </w:rPr>
        <w:t>3.控制重點：</w:t>
      </w:r>
    </w:p>
    <w:p w:rsidR="00DE24E4" w:rsidRPr="00DE24E4" w:rsidRDefault="00DE24E4" w:rsidP="00DE24E4">
      <w:pPr>
        <w:tabs>
          <w:tab w:val="left" w:pos="900"/>
        </w:tabs>
        <w:autoSpaceDE w:val="0"/>
        <w:autoSpaceDN w:val="0"/>
        <w:ind w:leftChars="100" w:left="840" w:hangingChars="250" w:hanging="60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DE24E4">
        <w:rPr>
          <w:rFonts w:ascii="標楷體" w:eastAsia="標楷體" w:hAnsi="標楷體" w:cs="Times New Roman" w:hint="eastAsia"/>
          <w:kern w:val="0"/>
          <w:szCs w:val="20"/>
        </w:rPr>
        <w:t>3.1.樂齡大學</w:t>
      </w:r>
      <w:r w:rsidRPr="00DE24E4">
        <w:rPr>
          <w:rFonts w:ascii="標楷體" w:eastAsia="標楷體" w:hAnsi="標楷體" w:cs="Times New Roman"/>
          <w:kern w:val="0"/>
          <w:szCs w:val="20"/>
        </w:rPr>
        <w:t>學員</w:t>
      </w:r>
      <w:r w:rsidRPr="00DE24E4">
        <w:rPr>
          <w:rFonts w:ascii="標楷體" w:eastAsia="標楷體" w:hAnsi="標楷體" w:cs="Times New Roman" w:hint="eastAsia"/>
          <w:kern w:val="0"/>
          <w:szCs w:val="20"/>
        </w:rPr>
        <w:t>申請資格是否符合規定辦理。</w:t>
      </w:r>
    </w:p>
    <w:p w:rsidR="00DE24E4" w:rsidRPr="00DE24E4" w:rsidRDefault="00DE24E4" w:rsidP="00DE24E4">
      <w:pPr>
        <w:ind w:firstLine="240"/>
        <w:rPr>
          <w:rFonts w:ascii="Calibri" w:eastAsia="新細明體" w:hAnsi="標楷體" w:cs="Times New Roman"/>
        </w:rPr>
      </w:pPr>
      <w:r w:rsidRPr="00DE24E4">
        <w:rPr>
          <w:rFonts w:ascii="Calibri" w:eastAsia="新細明體" w:hAnsi="標楷體" w:cs="Times New Roman" w:hint="eastAsia"/>
        </w:rPr>
        <w:t xml:space="preserve">3. 2. </w:t>
      </w:r>
      <w:r w:rsidRPr="00DE24E4">
        <w:rPr>
          <w:rFonts w:ascii="標楷體" w:eastAsia="標楷體" w:hAnsi="標楷體" w:cs="Times New Roman"/>
        </w:rPr>
        <w:t>招生人數</w:t>
      </w:r>
      <w:r w:rsidRPr="00DE24E4">
        <w:rPr>
          <w:rFonts w:ascii="標楷體" w:eastAsia="標楷體" w:hAnsi="標楷體" w:cs="Times New Roman" w:hint="eastAsia"/>
        </w:rPr>
        <w:t>、授課時數及</w:t>
      </w:r>
      <w:r w:rsidRPr="00DE24E4">
        <w:rPr>
          <w:rFonts w:ascii="標楷體" w:eastAsia="標楷體" w:hAnsi="標楷體" w:cs="Times New Roman"/>
        </w:rPr>
        <w:t>教學地點</w:t>
      </w:r>
      <w:r w:rsidRPr="00DE24E4">
        <w:rPr>
          <w:rFonts w:ascii="標楷體" w:eastAsia="標楷體" w:hAnsi="標楷體" w:cs="Times New Roman" w:hint="eastAsia"/>
        </w:rPr>
        <w:t>是否依規定辦理。</w:t>
      </w:r>
    </w:p>
    <w:p w:rsidR="00DE24E4" w:rsidRPr="00DE24E4" w:rsidRDefault="00DE24E4" w:rsidP="00DE24E4">
      <w:pPr>
        <w:tabs>
          <w:tab w:val="left" w:pos="900"/>
        </w:tabs>
        <w:autoSpaceDE w:val="0"/>
        <w:autoSpaceDN w:val="0"/>
        <w:ind w:leftChars="100" w:left="840" w:hangingChars="250" w:hanging="60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DE24E4">
        <w:rPr>
          <w:rFonts w:ascii="標楷體" w:eastAsia="標楷體" w:hAnsi="標楷體" w:cs="Times New Roman" w:hint="eastAsia"/>
          <w:kern w:val="0"/>
          <w:szCs w:val="20"/>
        </w:rPr>
        <w:t>3.3.開班預算控管及請款作業。</w:t>
      </w:r>
    </w:p>
    <w:p w:rsidR="00DE24E4" w:rsidRPr="00DE24E4" w:rsidRDefault="00DE24E4" w:rsidP="00DE24E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DE24E4">
        <w:rPr>
          <w:rFonts w:ascii="標楷體" w:eastAsia="標楷體" w:hAnsi="標楷體" w:cs="Times New Roman" w:hint="eastAsia"/>
          <w:b/>
          <w:bCs/>
          <w:kern w:val="0"/>
          <w:szCs w:val="20"/>
        </w:rPr>
        <w:t>4.使用表單：</w:t>
      </w:r>
    </w:p>
    <w:p w:rsidR="00DE24E4" w:rsidRPr="00DE24E4" w:rsidRDefault="00DE24E4" w:rsidP="00DE24E4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DE24E4">
        <w:rPr>
          <w:rFonts w:ascii="標楷體" w:eastAsia="標楷體" w:hAnsi="標楷體" w:cs="Times New Roman" w:hint="eastAsia"/>
          <w:kern w:val="0"/>
          <w:szCs w:val="20"/>
        </w:rPr>
        <w:t>4.1.佛光大學樂齡大學</w:t>
      </w:r>
      <w:r w:rsidRPr="00DE24E4">
        <w:rPr>
          <w:rFonts w:ascii="標楷體" w:eastAsia="標楷體" w:hAnsi="標楷體" w:cs="Times New Roman"/>
          <w:kern w:val="0"/>
          <w:szCs w:val="20"/>
        </w:rPr>
        <w:t>報名表</w:t>
      </w:r>
      <w:r w:rsidRPr="00DE24E4">
        <w:rPr>
          <w:rFonts w:ascii="標楷體" w:eastAsia="標楷體" w:hAnsi="標楷體" w:cs="Times New Roman" w:hint="eastAsia"/>
          <w:kern w:val="0"/>
          <w:szCs w:val="20"/>
        </w:rPr>
        <w:t>、</w:t>
      </w:r>
      <w:r w:rsidRPr="00DE24E4">
        <w:rPr>
          <w:rFonts w:ascii="標楷體" w:eastAsia="標楷體" w:hAnsi="標楷體" w:cs="Times New Roman"/>
          <w:kern w:val="0"/>
          <w:szCs w:val="20"/>
        </w:rPr>
        <w:t>身體健康調查表</w:t>
      </w:r>
      <w:r w:rsidRPr="00DE24E4">
        <w:rPr>
          <w:rFonts w:ascii="標楷體" w:eastAsia="標楷體" w:hAnsi="標楷體" w:cs="Times New Roman" w:hint="eastAsia"/>
          <w:kern w:val="0"/>
          <w:szCs w:val="20"/>
        </w:rPr>
        <w:t>。</w:t>
      </w:r>
    </w:p>
    <w:p w:rsidR="00DE24E4" w:rsidRPr="00DE24E4" w:rsidRDefault="00DE24E4" w:rsidP="00DE24E4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DE24E4">
        <w:rPr>
          <w:rFonts w:ascii="標楷體" w:eastAsia="標楷體" w:hAnsi="標楷體" w:cs="Times New Roman" w:hint="eastAsia"/>
          <w:kern w:val="0"/>
          <w:szCs w:val="20"/>
        </w:rPr>
        <w:t>4.2.佛光大學樂齡大學課後問卷調查表</w:t>
      </w:r>
    </w:p>
    <w:p w:rsidR="00DE24E4" w:rsidRPr="00DE24E4" w:rsidRDefault="00DE24E4" w:rsidP="00DE24E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DE24E4">
        <w:rPr>
          <w:rFonts w:ascii="標楷體" w:eastAsia="標楷體" w:hAnsi="標楷體" w:cs="Times New Roman"/>
          <w:b/>
          <w:bCs/>
          <w:kern w:val="0"/>
          <w:szCs w:val="20"/>
        </w:rPr>
        <w:t>5.</w:t>
      </w:r>
      <w:r w:rsidRPr="00DE24E4">
        <w:rPr>
          <w:rFonts w:ascii="標楷體" w:eastAsia="標楷體" w:hAnsi="標楷體" w:cs="Times New Roman" w:hint="eastAsia"/>
          <w:b/>
          <w:bCs/>
          <w:kern w:val="0"/>
          <w:szCs w:val="20"/>
        </w:rPr>
        <w:t>依據及相關文件：</w:t>
      </w:r>
    </w:p>
    <w:p w:rsidR="00DE24E4" w:rsidRPr="00DE24E4" w:rsidRDefault="00DE24E4" w:rsidP="00DE24E4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DE24E4">
        <w:rPr>
          <w:rFonts w:ascii="標楷體" w:eastAsia="標楷體" w:hAnsi="標楷體" w:cs="Times New Roman" w:hint="eastAsia"/>
          <w:kern w:val="0"/>
          <w:szCs w:val="20"/>
        </w:rPr>
        <w:t>5.1.</w:t>
      </w:r>
      <w:r w:rsidRPr="00DE24E4">
        <w:rPr>
          <w:rFonts w:ascii="標楷體" w:eastAsia="標楷體" w:hAnsi="Times New Roman" w:cs="Times New Roman" w:hint="eastAsia"/>
          <w:kern w:val="0"/>
          <w:sz w:val="28"/>
          <w:szCs w:val="20"/>
        </w:rPr>
        <w:t xml:space="preserve"> </w:t>
      </w:r>
      <w:r w:rsidRPr="00DE24E4">
        <w:rPr>
          <w:rFonts w:ascii="標楷體" w:eastAsia="標楷體" w:hAnsi="標楷體" w:cs="Times New Roman" w:hint="eastAsia"/>
          <w:kern w:val="0"/>
          <w:szCs w:val="20"/>
        </w:rPr>
        <w:t>教育部補助大學校院辦理樂齡大學實施計畫。（教育部110</w:t>
      </w:r>
      <w:r w:rsidRPr="00DE24E4">
        <w:rPr>
          <w:rFonts w:ascii="標楷體" w:eastAsia="標楷體" w:hAnsi="標楷體" w:cs="Times New Roman"/>
          <w:kern w:val="0"/>
          <w:szCs w:val="20"/>
        </w:rPr>
        <w:t>.</w:t>
      </w:r>
      <w:r w:rsidRPr="00DE24E4">
        <w:rPr>
          <w:rFonts w:ascii="標楷體" w:eastAsia="標楷體" w:hAnsi="標楷體" w:cs="Times New Roman" w:hint="eastAsia"/>
          <w:kern w:val="0"/>
          <w:szCs w:val="20"/>
        </w:rPr>
        <w:t>12修訂）</w:t>
      </w:r>
    </w:p>
    <w:p w:rsidR="00FC2FAF" w:rsidRDefault="00FC2FAF"/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C089D" w:rsidRDefault="009C089D" w:rsidP="00880AF3">
      <w:r>
        <w:separator/>
      </w:r>
    </w:p>
  </w:endnote>
  <w:endnote w:type="continuationSeparator" w:id="0">
    <w:p w:rsidR="009C089D" w:rsidRDefault="009C089D" w:rsidP="00880A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C089D" w:rsidRDefault="009C089D" w:rsidP="00880AF3">
      <w:r>
        <w:separator/>
      </w:r>
    </w:p>
  </w:footnote>
  <w:footnote w:type="continuationSeparator" w:id="0">
    <w:p w:rsidR="009C089D" w:rsidRDefault="009C089D" w:rsidP="00880AF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24E4"/>
    <w:rsid w:val="00082A0F"/>
    <w:rsid w:val="00117F2F"/>
    <w:rsid w:val="007528B8"/>
    <w:rsid w:val="00880AF3"/>
    <w:rsid w:val="009C089D"/>
    <w:rsid w:val="00DE24E4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B1D74B"/>
  <w15:chartTrackingRefBased/>
  <w15:docId w15:val="{E94795A5-3945-4B56-B292-803F2DF13B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80AF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880AF3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880AF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880AF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99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25</Words>
  <Characters>1286</Characters>
  <Application>Microsoft Office Word</Application>
  <DocSecurity>0</DocSecurity>
  <Lines>10</Lines>
  <Paragraphs>3</Paragraphs>
  <ScaleCrop>false</ScaleCrop>
  <Company/>
  <LinksUpToDate>false</LinksUpToDate>
  <CharactersWithSpaces>15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3-03-21T08:23:00Z</dcterms:created>
  <dcterms:modified xsi:type="dcterms:W3CDTF">2023-03-22T06:29:00Z</dcterms:modified>
</cp:coreProperties>
</file>